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4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76" r:id="rId5"/>
    <p:sldMasterId id="2147483690" r:id="rId6"/>
    <p:sldMasterId id="2147483704" r:id="rId7"/>
    <p:sldMasterId id="2147483720" r:id="rId8"/>
  </p:sldMasterIdLst>
  <p:notesMasterIdLst>
    <p:notesMasterId r:id="rId16"/>
  </p:notesMasterIdLst>
  <p:handoutMasterIdLst>
    <p:handoutMasterId r:id="rId17"/>
  </p:handoutMasterIdLst>
  <p:sldIdLst>
    <p:sldId id="864" r:id="rId9"/>
    <p:sldId id="867" r:id="rId10"/>
    <p:sldId id="880" r:id="rId11"/>
    <p:sldId id="882" r:id="rId12"/>
    <p:sldId id="884" r:id="rId13"/>
    <p:sldId id="881" r:id="rId14"/>
    <p:sldId id="899" r:id="rId15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00"/>
    <a:srgbClr val="FF9900"/>
    <a:srgbClr val="CC00CC"/>
    <a:srgbClr val="000000"/>
    <a:srgbClr val="CCFF99"/>
    <a:srgbClr val="7847D9"/>
    <a:srgbClr val="501CF6"/>
    <a:srgbClr val="33CC33"/>
    <a:srgbClr val="B34D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39" autoAdjust="0"/>
    <p:restoredTop sz="94580" autoAdjust="0"/>
  </p:normalViewPr>
  <p:slideViewPr>
    <p:cSldViewPr>
      <p:cViewPr varScale="1">
        <p:scale>
          <a:sx n="121" d="100"/>
          <a:sy n="121" d="100"/>
        </p:scale>
        <p:origin x="96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624" y="-6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1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2.xml"/><Relationship Id="rId11" Type="http://schemas.openxmlformats.org/officeDocument/2006/relationships/slide" Target="slides/slide3.xml"/><Relationship Id="rId12" Type="http://schemas.openxmlformats.org/officeDocument/2006/relationships/slide" Target="slides/slide4.xml"/><Relationship Id="rId13" Type="http://schemas.openxmlformats.org/officeDocument/2006/relationships/slide" Target="slides/slide5.xml"/><Relationship Id="rId14" Type="http://schemas.openxmlformats.org/officeDocument/2006/relationships/slide" Target="slides/slide6.xml"/><Relationship Id="rId15" Type="http://schemas.openxmlformats.org/officeDocument/2006/relationships/slide" Target="slides/slide7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Master" Target="slideMasters/slideMaster2.xml"/><Relationship Id="rId6" Type="http://schemas.openxmlformats.org/officeDocument/2006/relationships/slideMaster" Target="slideMasters/slideMaster3.xml"/><Relationship Id="rId7" Type="http://schemas.openxmlformats.org/officeDocument/2006/relationships/slideMaster" Target="slideMasters/slideMaster4.xml"/><Relationship Id="rId8" Type="http://schemas.openxmlformats.org/officeDocument/2006/relationships/slideMaster" Target="slideMasters/slideMaster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4" Type="http://schemas.openxmlformats.org/officeDocument/2006/relationships/image" Target="../media/image9.emf"/><Relationship Id="rId1" Type="http://schemas.openxmlformats.org/officeDocument/2006/relationships/image" Target="../media/image6.wmf"/><Relationship Id="rId2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D9F977-347C-420A-9B83-F6677FDBCADB}" type="datetimeFigureOut">
              <a:rPr lang="en-US" smtClean="0"/>
              <a:pPr/>
              <a:t>4/10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C2CC60-731F-42E7-9FB1-4A47DAFBC5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435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DD4DF3-E904-4B5B-B92C-20B077647FD9}" type="datetimeFigureOut">
              <a:rPr lang="en-US" smtClean="0"/>
              <a:pPr/>
              <a:t>4/1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59FFAE-F902-4DF1-BFF9-4D676DB7126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516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4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4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Logotyp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3594100" y="1090518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  <p:pic>
        <p:nvPicPr>
          <p:cNvPr id="2" name="Picture 1" descr="pattern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497343"/>
            <a:ext cx="5486400" cy="566739"/>
          </a:xfrm>
        </p:spPr>
        <p:txBody>
          <a:bodyPr anchor="b"/>
          <a:lstStyle>
            <a:lvl1pPr algn="l">
              <a:defRPr sz="2000" b="1" spc="0">
                <a:solidFill>
                  <a:schemeClr val="accent1"/>
                </a:solidFill>
              </a:defRPr>
            </a:lvl1pPr>
          </a:lstStyle>
          <a:p>
            <a:r>
              <a:rPr lang="sv-SE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86924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64081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3482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0472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9880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9880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5554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0" y="384175"/>
            <a:ext cx="8059738" cy="6588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7063" y="1123950"/>
            <a:ext cx="3951287" cy="495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30750" y="1123950"/>
            <a:ext cx="3951288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30750" y="3676650"/>
            <a:ext cx="3951288" cy="2401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DBA79-2B5E-4035-B209-265AB747CA5D}" type="datetime1">
              <a:rPr lang="ja-JP" altLang="en-US"/>
              <a:pPr>
                <a:defRPr/>
              </a:pPr>
              <a:t>2017/4/10</a:t>
            </a:fld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opyright © MediaTek Inc. All rights reserved.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37E44-FA85-4357-A9B2-348EA75D50C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31F14-CC6F-4E73-953C-AA7BF3CE067C}" type="datetimeFigureOut">
              <a:rPr lang="en-US" smtClean="0"/>
              <a:pPr/>
              <a:t>4/1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F397B1-8D5D-442D-8F5E-80BEB9C5010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2000"/>
            <a:ext cx="8229600" cy="1134535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457200" y="1854201"/>
            <a:ext cx="8229600" cy="431440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ogotyp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/>
        </p:nvSpPr>
        <p:spPr>
          <a:xfrm>
            <a:off x="3594100" y="1097941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 descr="pattern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79FEE988-45E8-4174-9379-CC4DC902053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219200"/>
            <a:ext cx="8229600" cy="4937126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29817"/>
            <a:ext cx="7772400" cy="1362075"/>
          </a:xfrm>
        </p:spPr>
        <p:txBody>
          <a:bodyPr anchor="t">
            <a:normAutofit/>
          </a:bodyPr>
          <a:lstStyle>
            <a:lvl1pPr algn="l">
              <a:defRPr sz="3000" b="1" cap="all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3233" y="2619305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 b="1" i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5286A9BA-3D3C-42AE-A1FC-BDB019AE0F1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1194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14401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1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213678A1-28B6-4529-B8C6-CF516BEE359A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151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End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agline-logo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667" y="2484967"/>
            <a:ext cx="4064000" cy="1762760"/>
          </a:xfrm>
          <a:prstGeom prst="rect">
            <a:avLst/>
          </a:prstGeom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2962011" y="6226175"/>
            <a:ext cx="28813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000" dirty="0">
                <a:solidFill>
                  <a:schemeClr val="tx2"/>
                </a:solidFill>
                <a:ea typeface="SimHei" charset="0"/>
                <a:cs typeface="SimHei" charset="0"/>
              </a:rPr>
              <a:t>Copyright © MediaTek</a:t>
            </a:r>
            <a:r>
              <a:rPr lang="en-US" altLang="zh-TW" sz="1000" dirty="0">
                <a:solidFill>
                  <a:schemeClr val="tx2"/>
                </a:solidFill>
                <a:ea typeface="SimHei" charset="0"/>
                <a:cs typeface="SimHei" charset="0"/>
              </a:rPr>
              <a:t> Inc. </a:t>
            </a:r>
            <a:r>
              <a:rPr lang="en-US" sz="1000" dirty="0">
                <a:solidFill>
                  <a:schemeClr val="tx2"/>
                </a:solidFill>
                <a:ea typeface="SimHei" charset="0"/>
                <a:cs typeface="SimHei" charset="0"/>
              </a:rPr>
              <a:t>All rights reserved</a:t>
            </a:r>
            <a:r>
              <a:rPr lang="en-US" altLang="zh-TW" sz="1000" dirty="0">
                <a:solidFill>
                  <a:schemeClr val="tx2"/>
                </a:solidFill>
                <a:ea typeface="SimHei" charset="0"/>
                <a:cs typeface="SimHei" charset="0"/>
              </a:rPr>
              <a:t>.</a:t>
            </a:r>
            <a:endParaRPr lang="en-US" sz="1000" dirty="0">
              <a:solidFill>
                <a:schemeClr val="tx2"/>
              </a:solidFill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33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1"/>
            <a:ext cx="8229600" cy="9144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0373" y="1295400"/>
            <a:ext cx="4040188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3" y="1811867"/>
            <a:ext cx="4040188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295400"/>
            <a:ext cx="4041775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1811867"/>
            <a:ext cx="4041775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1ED4D95E-F69E-471C-9C36-ED022B0929D1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124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E3ADC445-EDDB-45A9-9ACC-8D3EFAC376B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258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DB80A076-37F7-4865-B463-2013F822ABD4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566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700391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3200"/>
            </a:lvl1pPr>
            <a:lvl2pPr>
              <a:defRPr sz="28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5383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21732EC-59BF-43FB-A9B6-A69D2D2E2983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9208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497343"/>
            <a:ext cx="5486400" cy="566739"/>
          </a:xfrm>
        </p:spPr>
        <p:txBody>
          <a:bodyPr anchor="b"/>
          <a:lstStyle>
            <a:lvl1pPr algn="l">
              <a:defRPr sz="2000" b="1" spc="0">
                <a:solidFill>
                  <a:schemeClr val="accent1"/>
                </a:solidFill>
              </a:defRPr>
            </a:lvl1pPr>
          </a:lstStyle>
          <a:p>
            <a:r>
              <a:rPr lang="sv-SE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8692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64081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3374E786-4912-42F8-B36A-15471F26F189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3482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371601"/>
            <a:ext cx="8229600" cy="466201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FA2BEF6-1FEA-4BF5-894B-59A2D244EF9C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0472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9880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9880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6F8C45D4-1E6C-4CB8-B273-43DDE462BF7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55541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agline-logo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667" y="2484967"/>
            <a:ext cx="4064000" cy="1762760"/>
          </a:xfrm>
          <a:prstGeom prst="rect">
            <a:avLst/>
          </a:prstGeom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962011" y="6226175"/>
            <a:ext cx="28813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Copyright © MediaTek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 Inc. </a:t>
            </a:r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All rights reserved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.</a:t>
            </a:r>
            <a:endParaRPr lang="en-US" sz="1000" dirty="0">
              <a:solidFill>
                <a:srgbClr val="999A94"/>
              </a:solidFill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129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Logotyp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3594100" y="1090518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  <p:pic>
        <p:nvPicPr>
          <p:cNvPr id="2" name="Picture 1" descr="pattern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ogotyp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/>
        </p:nvSpPr>
        <p:spPr>
          <a:xfrm>
            <a:off x="3594100" y="1097941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 descr="pattern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96788" y="6315247"/>
            <a:ext cx="4442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353630"/>
                </a:solidFill>
              </a:rPr>
              <a:t>CTO</a:t>
            </a:r>
            <a:endParaRPr lang="en-US" sz="1200" b="1" dirty="0">
              <a:solidFill>
                <a:srgbClr val="35363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2000"/>
            <a:ext cx="8229600" cy="1134535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457200" y="1854201"/>
            <a:ext cx="8229600" cy="431440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79FEE988-45E8-4174-9379-CC4DC902053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219200"/>
            <a:ext cx="8229600" cy="4937126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29817"/>
            <a:ext cx="7772400" cy="1362075"/>
          </a:xfrm>
        </p:spPr>
        <p:txBody>
          <a:bodyPr anchor="t">
            <a:normAutofit/>
          </a:bodyPr>
          <a:lstStyle>
            <a:lvl1pPr algn="l">
              <a:defRPr sz="3000" b="1" cap="all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3233" y="2619305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 b="1" i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5286A9BA-3D3C-42AE-A1FC-BDB019AE0F1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1194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14401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1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213678A1-28B6-4529-B8C6-CF516BEE359A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1517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1"/>
            <a:ext cx="8229600" cy="9144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0373" y="1295400"/>
            <a:ext cx="4040188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3" y="1811867"/>
            <a:ext cx="4040188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295400"/>
            <a:ext cx="4041775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1811867"/>
            <a:ext cx="4041775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1ED4D95E-F69E-471C-9C36-ED022B0929D1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1243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E3ADC445-EDDB-45A9-9ACC-8D3EFAC376B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258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DB80A076-37F7-4865-B463-2013F822ABD4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5667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700391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3200"/>
            </a:lvl1pPr>
            <a:lvl2pPr>
              <a:defRPr sz="28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5383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21732EC-59BF-43FB-A9B6-A69D2D2E2983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92082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497343"/>
            <a:ext cx="5486400" cy="566739"/>
          </a:xfrm>
        </p:spPr>
        <p:txBody>
          <a:bodyPr anchor="b"/>
          <a:lstStyle>
            <a:lvl1pPr algn="l">
              <a:defRPr sz="2000" b="1" spc="0">
                <a:solidFill>
                  <a:schemeClr val="accent1"/>
                </a:solidFill>
              </a:defRPr>
            </a:lvl1pPr>
          </a:lstStyle>
          <a:p>
            <a:r>
              <a:rPr lang="sv-SE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8692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64081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3374E786-4912-42F8-B36A-15471F26F189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34829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371601"/>
            <a:ext cx="8229600" cy="466201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FA2BEF6-1FEA-4BF5-894B-59A2D244EF9C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04729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9880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9880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6F8C45D4-1E6C-4CB8-B273-43DDE462BF7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555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29817"/>
            <a:ext cx="7772400" cy="1362075"/>
          </a:xfrm>
        </p:spPr>
        <p:txBody>
          <a:bodyPr anchor="t">
            <a:normAutofit/>
          </a:bodyPr>
          <a:lstStyle>
            <a:lvl1pPr algn="l">
              <a:defRPr sz="3000" b="1" cap="all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3233" y="2619305"/>
            <a:ext cx="7772400" cy="1500187"/>
          </a:xfrm>
        </p:spPr>
        <p:txBody>
          <a:bodyPr anchor="b"/>
          <a:lstStyle>
            <a:lvl1pPr marL="0" indent="0">
              <a:buNone/>
              <a:defRPr sz="2000" b="1" i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11944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agline-logo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667" y="2484967"/>
            <a:ext cx="4064000" cy="1762760"/>
          </a:xfrm>
          <a:prstGeom prst="rect">
            <a:avLst/>
          </a:prstGeom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962011" y="6226175"/>
            <a:ext cx="28813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Copyright © MediaTek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 Inc. </a:t>
            </a:r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All rights reserved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.</a:t>
            </a:r>
            <a:endParaRPr lang="en-US" sz="1000" dirty="0">
              <a:solidFill>
                <a:srgbClr val="999A94"/>
              </a:solidFill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129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Logotyp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3594100" y="1090518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  <p:pic>
        <p:nvPicPr>
          <p:cNvPr id="2" name="Picture 1" descr="pattern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Logotyp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3594100" y="1090518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  <p:pic>
        <p:nvPicPr>
          <p:cNvPr id="2" name="Picture 1" descr="pattern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End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agline-logo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667" y="2484967"/>
            <a:ext cx="4064000" cy="1762760"/>
          </a:xfrm>
          <a:prstGeom prst="rect">
            <a:avLst/>
          </a:prstGeom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2962011" y="6226175"/>
            <a:ext cx="28813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Copyright © MediaTek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 Inc. </a:t>
            </a:r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All rights reserved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.</a:t>
            </a:r>
            <a:endParaRPr lang="en-US" sz="1000" dirty="0">
              <a:solidFill>
                <a:srgbClr val="999A94"/>
              </a:solidFill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33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2000"/>
            <a:ext cx="8229600" cy="1134535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457200" y="1854201"/>
            <a:ext cx="8229600" cy="431440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29817"/>
            <a:ext cx="7772400" cy="1362075"/>
          </a:xfrm>
        </p:spPr>
        <p:txBody>
          <a:bodyPr anchor="t">
            <a:normAutofit/>
          </a:bodyPr>
          <a:lstStyle>
            <a:lvl1pPr algn="l">
              <a:defRPr sz="3000" b="1" cap="all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3233" y="2619305"/>
            <a:ext cx="7772400" cy="1500187"/>
          </a:xfrm>
        </p:spPr>
        <p:txBody>
          <a:bodyPr anchor="b"/>
          <a:lstStyle>
            <a:lvl1pPr marL="0" indent="0">
              <a:buNone/>
              <a:defRPr sz="2000" b="1" i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11944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44133"/>
            <a:ext cx="4038600" cy="4203367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44132"/>
            <a:ext cx="4038600" cy="4203368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15173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4040188" cy="516468"/>
          </a:xfr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60600"/>
            <a:ext cx="4040188" cy="375681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744133"/>
            <a:ext cx="4041775" cy="516468"/>
          </a:xfr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260600"/>
            <a:ext cx="4041775" cy="375681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1243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258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56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44133"/>
            <a:ext cx="4038600" cy="4203367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44132"/>
            <a:ext cx="4038600" cy="4203368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15173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70039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3200"/>
            </a:lvl1pPr>
            <a:lvl2pPr>
              <a:defRPr sz="28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53834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92082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497343"/>
            <a:ext cx="5486400" cy="566739"/>
          </a:xfrm>
        </p:spPr>
        <p:txBody>
          <a:bodyPr anchor="b"/>
          <a:lstStyle>
            <a:lvl1pPr algn="l">
              <a:defRPr sz="2000" b="1" spc="0">
                <a:solidFill>
                  <a:schemeClr val="accent1"/>
                </a:solidFill>
              </a:defRPr>
            </a:lvl1pPr>
          </a:lstStyle>
          <a:p>
            <a:r>
              <a:rPr lang="sv-SE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86924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64081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34829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04729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9880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9880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55541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0" y="384175"/>
            <a:ext cx="8059738" cy="6588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7063" y="1123950"/>
            <a:ext cx="3951287" cy="495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30750" y="1123950"/>
            <a:ext cx="3951288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30750" y="3676650"/>
            <a:ext cx="3951288" cy="2401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DBA79-2B5E-4035-B209-265AB747CA5D}" type="datetime1">
              <a:rPr lang="ja-JP" altLang="en-US">
                <a:solidFill>
                  <a:srgbClr val="999A94"/>
                </a:solidFill>
              </a:rPr>
              <a:pPr>
                <a:defRPr/>
              </a:pPr>
              <a:t>2017/4/10</a:t>
            </a:fld>
            <a:endParaRPr lang="en-US" altLang="ja-JP">
              <a:solidFill>
                <a:srgbClr val="999A94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999A94"/>
                </a:solidFill>
              </a:rPr>
              <a:t>Copyright © MediaTek Inc. All rights reserved.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37E44-FA85-4357-A9B2-348EA75D50C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31F14-CC6F-4E73-953C-AA7BF3CE067C}" type="datetimeFigureOut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F397B1-8D5D-442D-8F5E-80BEB9C5010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2000"/>
            <a:ext cx="8229600" cy="1134535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457200" y="1854201"/>
            <a:ext cx="8229600" cy="431440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ogotyp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/>
        </p:nvSpPr>
        <p:spPr>
          <a:xfrm>
            <a:off x="3594100" y="1097941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 descr="pattern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tIns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79FEE988-45E8-4174-9379-CC4DC902053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219200"/>
            <a:ext cx="8229600" cy="4937126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36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29817"/>
            <a:ext cx="7772400" cy="1362075"/>
          </a:xfrm>
        </p:spPr>
        <p:txBody>
          <a:bodyPr anchor="t">
            <a:normAutofit/>
          </a:bodyPr>
          <a:lstStyle>
            <a:lvl1pPr algn="l">
              <a:defRPr sz="3000" b="1" cap="all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3233" y="2619305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 b="1" i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5286A9BA-3D3C-42AE-A1FC-BDB019AE0F1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119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4040188" cy="516468"/>
          </a:xfr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60600"/>
            <a:ext cx="4040188" cy="375681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744133"/>
            <a:ext cx="4041775" cy="516468"/>
          </a:xfr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260600"/>
            <a:ext cx="4041775" cy="375681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1243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14401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1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652100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800"/>
            </a:lvl1pPr>
            <a:lvl2pPr>
              <a:defRPr sz="24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213678A1-28B6-4529-B8C6-CF516BEE359A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1517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1"/>
            <a:ext cx="8229600" cy="9144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0373" y="1295400"/>
            <a:ext cx="4040188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3" y="1811867"/>
            <a:ext cx="4040188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295400"/>
            <a:ext cx="4041775" cy="51646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1811867"/>
            <a:ext cx="4041775" cy="4436533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2400"/>
            </a:lvl1pPr>
            <a:lvl2pPr>
              <a:defRPr sz="20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1ED4D95E-F69E-471C-9C36-ED022B0929D1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1243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E3ADC445-EDDB-45A9-9ACC-8D3EFAC376BF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2582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DB80A076-37F7-4865-B463-2013F822ABD4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56672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700391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3200"/>
            </a:lvl1pPr>
            <a:lvl2pPr>
              <a:defRPr sz="28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5383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21732EC-59BF-43FB-A9B6-A69D2D2E2983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92082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4497343"/>
            <a:ext cx="5486400" cy="566739"/>
          </a:xfrm>
        </p:spPr>
        <p:txBody>
          <a:bodyPr anchor="b"/>
          <a:lstStyle>
            <a:lvl1pPr algn="l">
              <a:defRPr sz="2000" b="1" spc="0">
                <a:solidFill>
                  <a:schemeClr val="accent1"/>
                </a:solidFill>
              </a:defRPr>
            </a:lvl1pPr>
          </a:lstStyle>
          <a:p>
            <a:r>
              <a:rPr lang="sv-SE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8692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64081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3374E786-4912-42F8-B36A-15471F26F189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34829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1"/>
            <a:ext cx="8229600" cy="9144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371601"/>
            <a:ext cx="8229600" cy="466201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4FA2BEF6-1FEA-4BF5-894B-59A2D244EF9C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04729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9880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9880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/>
          <a:lstStyle/>
          <a:p>
            <a:fld id="{6F8C45D4-1E6C-4CB8-B273-43DDE462BF7E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55541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agline-logo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667" y="2484967"/>
            <a:ext cx="4064000" cy="1762760"/>
          </a:xfrm>
          <a:prstGeom prst="rect">
            <a:avLst/>
          </a:prstGeom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962011" y="6226175"/>
            <a:ext cx="28813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Copyright © MediaTek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 Inc. </a:t>
            </a:r>
            <a:r>
              <a:rPr lang="en-US" sz="1000" dirty="0">
                <a:solidFill>
                  <a:srgbClr val="999A94"/>
                </a:solidFill>
                <a:ea typeface="SimHei" charset="0"/>
                <a:cs typeface="SimHei" charset="0"/>
              </a:rPr>
              <a:t>All rights reserved</a:t>
            </a:r>
            <a:r>
              <a:rPr lang="en-US" altLang="zh-TW" sz="1000" dirty="0">
                <a:solidFill>
                  <a:srgbClr val="999A94"/>
                </a:solidFill>
                <a:ea typeface="SimHei" charset="0"/>
                <a:cs typeface="SimHei" charset="0"/>
              </a:rPr>
              <a:t>.</a:t>
            </a:r>
            <a:endParaRPr lang="en-US" sz="1000" dirty="0">
              <a:solidFill>
                <a:srgbClr val="999A94"/>
              </a:solidFill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129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gradFill flip="none" rotWithShape="1">
          <a:gsLst>
            <a:gs pos="40000">
              <a:schemeClr val="bg1"/>
            </a:gs>
            <a:gs pos="0">
              <a:schemeClr val="bg1">
                <a:lumMod val="9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94100" y="3835403"/>
            <a:ext cx="5092700" cy="1058330"/>
          </a:xfrm>
        </p:spPr>
        <p:txBody>
          <a:bodyPr/>
          <a:lstStyle>
            <a:lvl1pPr marL="0" indent="0" algn="l">
              <a:lnSpc>
                <a:spcPct val="80000"/>
              </a:lnSpc>
              <a:buNone/>
              <a:defRPr spc="-150">
                <a:solidFill>
                  <a:srgbClr val="F3821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594100" y="1463066"/>
            <a:ext cx="5092700" cy="2372337"/>
          </a:xfrm>
        </p:spPr>
        <p:txBody>
          <a:bodyPr anchor="t"/>
          <a:lstStyle>
            <a:lvl1pPr algn="l">
              <a:lnSpc>
                <a:spcPct val="80000"/>
              </a:lnSpc>
              <a:defRPr b="1" spc="-1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Logotyp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12" y="1539265"/>
            <a:ext cx="2370836" cy="584454"/>
          </a:xfrm>
          <a:prstGeom prst="rect">
            <a:avLst/>
          </a:prstGeom>
          <a:effectLst/>
        </p:spPr>
      </p:pic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3594100" y="1090518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  <p:pic>
        <p:nvPicPr>
          <p:cNvPr id="2" name="Picture 1" descr="pattern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407"/>
          <a:stretch/>
        </p:blipFill>
        <p:spPr>
          <a:xfrm>
            <a:off x="0" y="4893733"/>
            <a:ext cx="9144000" cy="1964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215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25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566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700391"/>
          </a:xfrm>
        </p:spPr>
        <p:txBody>
          <a:bodyPr/>
          <a:lstStyle>
            <a:lvl1pPr marL="342900" indent="-342900">
              <a:buClr>
                <a:schemeClr val="accent1"/>
              </a:buClr>
              <a:buFont typeface="Wingdings" charset="2"/>
              <a:buChar char="§"/>
              <a:defRPr sz="3200"/>
            </a:lvl1pPr>
            <a:lvl2pPr>
              <a:defRPr sz="2800"/>
            </a:lvl2pPr>
            <a:lvl3pPr marL="1143000" indent="-228600">
              <a:buClr>
                <a:schemeClr val="accent1"/>
              </a:buClr>
              <a:buFont typeface="Wingdings" charset="2"/>
              <a:buChar char="§"/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53834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4FAAE-D303-1440-B1E5-D1AB6CEFD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920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28.xml"/><Relationship Id="rId14" Type="http://schemas.openxmlformats.org/officeDocument/2006/relationships/theme" Target="../theme/theme2.xml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9.xml"/><Relationship Id="rId5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1.xml"/><Relationship Id="rId14" Type="http://schemas.openxmlformats.org/officeDocument/2006/relationships/theme" Target="../theme/theme3.xml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29.xml"/><Relationship Id="rId2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2.xml"/><Relationship Id="rId5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5.xml"/><Relationship Id="rId8" Type="http://schemas.openxmlformats.org/officeDocument/2006/relationships/slideLayout" Target="../slideLayouts/slideLayout36.xml"/><Relationship Id="rId9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4.xml"/><Relationship Id="rId14" Type="http://schemas.openxmlformats.org/officeDocument/2006/relationships/slideLayout" Target="../slideLayouts/slideLayout55.xml"/><Relationship Id="rId15" Type="http://schemas.openxmlformats.org/officeDocument/2006/relationships/slideLayout" Target="../slideLayouts/slideLayout56.xml"/><Relationship Id="rId16" Type="http://schemas.openxmlformats.org/officeDocument/2006/relationships/theme" Target="../theme/theme4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1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68.xml"/><Relationship Id="rId13" Type="http://schemas.openxmlformats.org/officeDocument/2006/relationships/slideLayout" Target="../slideLayouts/slideLayout69.xml"/><Relationship Id="rId14" Type="http://schemas.openxmlformats.org/officeDocument/2006/relationships/theme" Target="../theme/theme5.xml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57.xml"/><Relationship Id="rId2" Type="http://schemas.openxmlformats.org/officeDocument/2006/relationships/slideLayout" Target="../slideLayouts/slideLayout58.xml"/><Relationship Id="rId3" Type="http://schemas.openxmlformats.org/officeDocument/2006/relationships/slideLayout" Target="../slideLayouts/slideLayout59.xml"/><Relationship Id="rId4" Type="http://schemas.openxmlformats.org/officeDocument/2006/relationships/slideLayout" Target="../slideLayouts/slideLayout60.xml"/><Relationship Id="rId5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3.xml"/><Relationship Id="rId8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6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8229600" cy="11345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8229600" cy="4289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>
                <a:solidFill>
                  <a:srgbClr val="F3821E"/>
                </a:solidFill>
              </a:defRPr>
            </a:lvl1pPr>
          </a:lstStyle>
          <a:p>
            <a:fld id="{3E54FAAE-D303-1440-B1E5-D1AB6CEFDBFD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Logotype.png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52" y="6361222"/>
            <a:ext cx="760781" cy="190561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/>
        </p:nvSpPr>
        <p:spPr>
          <a:xfrm>
            <a:off x="1441450" y="6273800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5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lnSpc>
          <a:spcPct val="80000"/>
        </a:lnSpc>
        <a:spcBef>
          <a:spcPct val="0"/>
        </a:spcBef>
        <a:buNone/>
        <a:defRPr sz="4400" b="1" kern="1200" spc="-15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3200" kern="1200" spc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tx1"/>
        </a:buClr>
        <a:buFont typeface="Calibri Bold"/>
        <a:buChar char="•"/>
        <a:defRPr sz="2800" kern="1200" spc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2400" kern="1200" spc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tx1"/>
        </a:buClr>
        <a:buFont typeface="Calibri Bold"/>
        <a:buChar char="•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8229600" cy="11345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fld id="{0FE8A5D1-7DD7-4CA5-A4F3-3F054299C942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pic>
        <p:nvPicPr>
          <p:cNvPr id="13" name="Picture 12" descr="Logotype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52" y="6361222"/>
            <a:ext cx="760781" cy="190561"/>
          </a:xfrm>
          <a:prstGeom prst="rect">
            <a:avLst/>
          </a:prstGeom>
        </p:spPr>
      </p:pic>
      <p:sp>
        <p:nvSpPr>
          <p:cNvPr id="14" name="Footer Placeholder 4"/>
          <p:cNvSpPr txBox="1">
            <a:spLocks/>
          </p:cNvSpPr>
          <p:nvPr/>
        </p:nvSpPr>
        <p:spPr>
          <a:xfrm>
            <a:off x="1441450" y="6273800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8229600" cy="4289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785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lnSpc>
          <a:spcPct val="80000"/>
        </a:lnSpc>
        <a:spcBef>
          <a:spcPct val="0"/>
        </a:spcBef>
        <a:buNone/>
        <a:defRPr sz="4400" b="1" kern="1200" spc="-15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3200" kern="1200" spc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2800" kern="1200" spc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2400" kern="1200" spc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1"/>
        </a:buClr>
        <a:buFont typeface="Arial"/>
        <a:buChar char="▪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8229600" cy="11345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fld id="{0FE8A5D1-7DD7-4CA5-A4F3-3F054299C942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pic>
        <p:nvPicPr>
          <p:cNvPr id="13" name="Picture 12" descr="Logotype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52" y="6361222"/>
            <a:ext cx="760781" cy="190561"/>
          </a:xfrm>
          <a:prstGeom prst="rect">
            <a:avLst/>
          </a:prstGeom>
        </p:spPr>
      </p:pic>
      <p:sp>
        <p:nvSpPr>
          <p:cNvPr id="14" name="Footer Placeholder 4"/>
          <p:cNvSpPr txBox="1">
            <a:spLocks/>
          </p:cNvSpPr>
          <p:nvPr/>
        </p:nvSpPr>
        <p:spPr>
          <a:xfrm>
            <a:off x="1441450" y="6273800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8229600" cy="4289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832238" y="6315247"/>
            <a:ext cx="4442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353630"/>
                </a:solidFill>
              </a:rPr>
              <a:t>CTO</a:t>
            </a:r>
            <a:endParaRPr lang="en-US" sz="1200" b="1" dirty="0">
              <a:solidFill>
                <a:srgbClr val="35363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5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lnSpc>
          <a:spcPct val="80000"/>
        </a:lnSpc>
        <a:spcBef>
          <a:spcPct val="0"/>
        </a:spcBef>
        <a:buNone/>
        <a:defRPr sz="4400" b="1" kern="1200" spc="-15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3200" kern="1200" spc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2800" kern="1200" spc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2400" kern="1200" spc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1"/>
        </a:buClr>
        <a:buFont typeface="Arial"/>
        <a:buChar char="▪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8229600" cy="11345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8229600" cy="4289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999A94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 altLang="zh-TW" dirty="0">
              <a:solidFill>
                <a:srgbClr val="999A9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>
                <a:solidFill>
                  <a:srgbClr val="F3821E"/>
                </a:solidFill>
              </a:defRPr>
            </a:lvl1pPr>
          </a:lstStyle>
          <a:p>
            <a:fld id="{3E54FAAE-D303-1440-B1E5-D1AB6CEFDBFD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Logotype.png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52" y="6361222"/>
            <a:ext cx="760781" cy="190561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/>
        </p:nvSpPr>
        <p:spPr>
          <a:xfrm>
            <a:off x="1441450" y="6273800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F3821E"/>
                </a:solidFill>
              </a:rPr>
              <a:t>CONFIDENTIAL A</a:t>
            </a:r>
            <a:endParaRPr lang="en-US" altLang="zh-TW" sz="800" b="1" dirty="0">
              <a:solidFill>
                <a:srgbClr val="F382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5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lnSpc>
          <a:spcPct val="80000"/>
        </a:lnSpc>
        <a:spcBef>
          <a:spcPct val="0"/>
        </a:spcBef>
        <a:buNone/>
        <a:defRPr sz="4400" b="1" kern="1200" spc="-15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3200" kern="1200" spc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tx1"/>
        </a:buClr>
        <a:buFont typeface="Calibri Bold"/>
        <a:buChar char="•"/>
        <a:defRPr sz="2800" kern="1200" spc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2400" kern="1200" spc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tx1"/>
        </a:buClr>
        <a:buFont typeface="Calibri Bold"/>
        <a:buChar char="•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1"/>
        </a:buClr>
        <a:buFont typeface="Calibri Bold"/>
        <a:buChar char="▪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8229600" cy="11345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699250" y="6278671"/>
            <a:ext cx="9274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fld id="{0FE8A5D1-7DD7-4CA5-A4F3-3F054299C942}" type="datetime1">
              <a:rPr lang="en-US" smtClean="0">
                <a:solidFill>
                  <a:srgbClr val="999A94"/>
                </a:solidFill>
              </a:rPr>
              <a:pPr/>
              <a:t>4/10/17</a:t>
            </a:fld>
            <a:endParaRPr lang="en-US">
              <a:solidFill>
                <a:srgbClr val="999A94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63950" y="6278671"/>
            <a:ext cx="3035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999A94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6684" y="6278671"/>
            <a:ext cx="10601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‹#›</a:t>
            </a:fld>
            <a:endParaRPr lang="en-US">
              <a:solidFill>
                <a:srgbClr val="F39A1E"/>
              </a:solidFill>
            </a:endParaRPr>
          </a:p>
        </p:txBody>
      </p:sp>
      <p:pic>
        <p:nvPicPr>
          <p:cNvPr id="13" name="Picture 12" descr="Logotype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52" y="6361222"/>
            <a:ext cx="760781" cy="190561"/>
          </a:xfrm>
          <a:prstGeom prst="rect">
            <a:avLst/>
          </a:prstGeom>
        </p:spPr>
      </p:pic>
      <p:sp>
        <p:nvSpPr>
          <p:cNvPr id="14" name="Footer Placeholder 4"/>
          <p:cNvSpPr txBox="1">
            <a:spLocks/>
          </p:cNvSpPr>
          <p:nvPr/>
        </p:nvSpPr>
        <p:spPr>
          <a:xfrm>
            <a:off x="1441450" y="6273800"/>
            <a:ext cx="161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800" b="1" dirty="0" smtClean="0">
                <a:solidFill>
                  <a:srgbClr val="69BE28"/>
                </a:solidFill>
              </a:rPr>
              <a:t>INTERNAL USE</a:t>
            </a:r>
            <a:endParaRPr lang="en-US" altLang="zh-TW" sz="800" b="1" dirty="0">
              <a:solidFill>
                <a:srgbClr val="69BE28"/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44133"/>
            <a:ext cx="8229600" cy="4289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785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lnSpc>
          <a:spcPct val="80000"/>
        </a:lnSpc>
        <a:spcBef>
          <a:spcPct val="0"/>
        </a:spcBef>
        <a:buNone/>
        <a:defRPr sz="4400" b="1" kern="1200" spc="-15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3200" kern="1200" spc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2800" kern="1200" spc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▪"/>
        <a:defRPr sz="2400" kern="1200" spc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1"/>
        </a:buClr>
        <a:buFont typeface="Arial"/>
        <a:buChar char="▪"/>
        <a:defRPr sz="2000" kern="1200" spc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7.e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8.e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7" Type="http://schemas.openxmlformats.org/officeDocument/2006/relationships/image" Target="../media/image27.png"/><Relationship Id="rId8" Type="http://schemas.openxmlformats.org/officeDocument/2006/relationships/image" Target="../media/image28.png"/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DPC Encoder</a:t>
            </a:r>
            <a:endParaRPr 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1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For generic LDPC code, Low density characteristic only exist in parity check matrix.</a:t>
            </a:r>
          </a:p>
          <a:p>
            <a:pPr marL="742950" lvl="2" indent="-342900"/>
            <a:r>
              <a:rPr lang="en-US" dirty="0"/>
              <a:t>Generator Matrix can </a:t>
            </a:r>
            <a:r>
              <a:rPr lang="en-US" dirty="0" smtClean="0"/>
              <a:t>have high density of ones </a:t>
            </a:r>
            <a:r>
              <a:rPr lang="en-US" dirty="0"/>
              <a:t>and result in high complexity.</a:t>
            </a:r>
          </a:p>
          <a:p>
            <a:r>
              <a:rPr lang="en-US" dirty="0" smtClean="0"/>
              <a:t>Systematic LDPC code with special structure on parity matrix in parity check matrix result </a:t>
            </a:r>
            <a:r>
              <a:rPr lang="en-US" dirty="0"/>
              <a:t>in low complexity encoder.</a:t>
            </a:r>
          </a:p>
          <a:p>
            <a:pPr lvl="1"/>
            <a:r>
              <a:rPr lang="en-US" dirty="0" smtClean="0"/>
              <a:t>Low Triangular</a:t>
            </a:r>
          </a:p>
          <a:p>
            <a:pPr lvl="2"/>
            <a:r>
              <a:rPr lang="en-US" dirty="0" smtClean="0"/>
              <a:t>Generic</a:t>
            </a:r>
          </a:p>
          <a:p>
            <a:pPr lvl="2"/>
            <a:r>
              <a:rPr lang="en-US" dirty="0" smtClean="0"/>
              <a:t>Diagonal Structure</a:t>
            </a:r>
          </a:p>
          <a:p>
            <a:pPr lvl="2"/>
            <a:r>
              <a:rPr lang="en-US" dirty="0" smtClean="0"/>
              <a:t>IRA-Code</a:t>
            </a:r>
          </a:p>
          <a:p>
            <a:pPr lvl="1"/>
            <a:r>
              <a:rPr lang="en-US" dirty="0" smtClean="0"/>
              <a:t>WIFI-Structure</a:t>
            </a:r>
          </a:p>
          <a:p>
            <a:pPr lvl="1"/>
            <a:r>
              <a:rPr lang="en-US" dirty="0" smtClean="0"/>
              <a:t>Hybrid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029388"/>
              </p:ext>
            </p:extLst>
          </p:nvPr>
        </p:nvGraphicFramePr>
        <p:xfrm>
          <a:off x="4283968" y="4077072"/>
          <a:ext cx="3888432" cy="249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658" name="Visio" r:id="rId3" imgW="2368526" imgH="1522649" progId="Visio.Drawing.11">
                  <p:embed/>
                </p:oleObj>
              </mc:Choice>
              <mc:Fallback>
                <p:oleObj name="Visio" r:id="rId3" imgW="2368526" imgH="1522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077072"/>
                        <a:ext cx="3888432" cy="249547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75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DPC </a:t>
            </a:r>
            <a:r>
              <a:rPr lang="en-US" dirty="0"/>
              <a:t>Encoder</a:t>
            </a:r>
            <a:br>
              <a:rPr lang="en-US" dirty="0"/>
            </a:br>
            <a:r>
              <a:rPr lang="en-US" dirty="0" smtClean="0"/>
              <a:t>Lower Triangula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2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ic lower triangular</a:t>
            </a:r>
            <a:endParaRPr lang="en-US" dirty="0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763893"/>
              </p:ext>
            </p:extLst>
          </p:nvPr>
        </p:nvGraphicFramePr>
        <p:xfrm>
          <a:off x="467544" y="3111816"/>
          <a:ext cx="3597227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967" name="Equation" r:id="rId3" imgW="2197080" imgH="1143000" progId="Equation.3">
                  <p:embed/>
                </p:oleObj>
              </mc:Choice>
              <mc:Fallback>
                <p:oleObj name="Equation" r:id="rId3" imgW="21970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11816"/>
                        <a:ext cx="3597227" cy="1872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eft Brace 19"/>
          <p:cNvSpPr/>
          <p:nvPr/>
        </p:nvSpPr>
        <p:spPr>
          <a:xfrm rot="5400000">
            <a:off x="1294376" y="2178159"/>
            <a:ext cx="249588" cy="156918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850603" y="2574196"/>
            <a:ext cx="122413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Info bits</a:t>
            </a:r>
            <a:endParaRPr lang="en-US" dirty="0"/>
          </a:p>
        </p:txBody>
      </p:sp>
      <p:sp>
        <p:nvSpPr>
          <p:cNvPr id="22" name="Left Brace 21"/>
          <p:cNvSpPr/>
          <p:nvPr/>
        </p:nvSpPr>
        <p:spPr>
          <a:xfrm rot="5400000">
            <a:off x="3037562" y="2202431"/>
            <a:ext cx="249588" cy="156918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2578795" y="2564904"/>
            <a:ext cx="122413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parity bits</a:t>
            </a:r>
            <a:endParaRPr lang="en-US" dirty="0"/>
          </a:p>
        </p:txBody>
      </p:sp>
      <p:sp>
        <p:nvSpPr>
          <p:cNvPr id="24" name="Right Triangle 23"/>
          <p:cNvSpPr/>
          <p:nvPr/>
        </p:nvSpPr>
        <p:spPr>
          <a:xfrm rot="10800000">
            <a:off x="2434779" y="3150260"/>
            <a:ext cx="1512168" cy="1440160"/>
          </a:xfrm>
          <a:prstGeom prst="rtTriangle">
            <a:avLst/>
          </a:pr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2267744" y="2996952"/>
            <a:ext cx="0" cy="19888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98331"/>
              </p:ext>
            </p:extLst>
          </p:nvPr>
        </p:nvGraphicFramePr>
        <p:xfrm>
          <a:off x="5008860" y="1613984"/>
          <a:ext cx="3528392" cy="462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968" name="Visio" r:id="rId5" imgW="2368296" imgH="3102769" progId="Visio.Drawing.11">
                  <p:embed/>
                </p:oleObj>
              </mc:Choice>
              <mc:Fallback>
                <p:oleObj name="Visio" r:id="rId5" imgW="2368296" imgH="3102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860" y="1613984"/>
                        <a:ext cx="3528392" cy="46233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11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48934"/>
              </p:ext>
            </p:extLst>
          </p:nvPr>
        </p:nvGraphicFramePr>
        <p:xfrm>
          <a:off x="5004048" y="1614192"/>
          <a:ext cx="3528392" cy="4620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969" name="Visio" r:id="rId7" imgW="2368296" imgH="3102769" progId="Visio.Drawing.11">
                  <p:embed/>
                </p:oleObj>
              </mc:Choice>
              <mc:Fallback>
                <p:oleObj name="Visio" r:id="rId7" imgW="2368296" imgH="3102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614192"/>
                        <a:ext cx="3528392" cy="462096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11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117013"/>
              </p:ext>
            </p:extLst>
          </p:nvPr>
        </p:nvGraphicFramePr>
        <p:xfrm>
          <a:off x="5004048" y="1616325"/>
          <a:ext cx="3528392" cy="4620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970" name="Visio" r:id="rId9" imgW="2368296" imgH="3102769" progId="Visio.Drawing.11">
                  <p:embed/>
                </p:oleObj>
              </mc:Choice>
              <mc:Fallback>
                <p:oleObj name="Visio" r:id="rId9" imgW="2368296" imgH="3102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616325"/>
                        <a:ext cx="3528392" cy="462096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418662" y="1772816"/>
            <a:ext cx="268173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arity Bit Nodes</a:t>
            </a:r>
            <a:endParaRPr lang="en-US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5292080" y="5795972"/>
            <a:ext cx="309634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Information Bit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38221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0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DPC Encoder</a:t>
            </a:r>
            <a:br>
              <a:rPr lang="en-US" dirty="0"/>
            </a:br>
            <a:r>
              <a:rPr lang="en-US" dirty="0"/>
              <a:t>Lower Triangular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3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Diagonal Structure in parity matrix</a:t>
            </a:r>
          </a:p>
          <a:p>
            <a:pPr lvl="1"/>
            <a:r>
              <a:rPr lang="en-US" dirty="0" smtClean="0"/>
              <a:t>It is very like raptor-code. (raptor-like)</a:t>
            </a:r>
          </a:p>
        </p:txBody>
      </p:sp>
      <p:graphicFrame>
        <p:nvGraphicFramePr>
          <p:cNvPr id="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142813"/>
              </p:ext>
            </p:extLst>
          </p:nvPr>
        </p:nvGraphicFramePr>
        <p:xfrm>
          <a:off x="2773386" y="3255832"/>
          <a:ext cx="3597227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632" name="Equation" r:id="rId3" imgW="2197080" imgH="1143000" progId="Equation.3">
                  <p:embed/>
                </p:oleObj>
              </mc:Choice>
              <mc:Fallback>
                <p:oleObj name="Equation" r:id="rId3" imgW="21970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86" y="3255832"/>
                        <a:ext cx="3597227" cy="1872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Brace 19"/>
          <p:cNvSpPr/>
          <p:nvPr/>
        </p:nvSpPr>
        <p:spPr>
          <a:xfrm rot="5400000">
            <a:off x="3600218" y="2322175"/>
            <a:ext cx="249588" cy="156918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0"/>
          <p:cNvSpPr txBox="1"/>
          <p:nvPr/>
        </p:nvSpPr>
        <p:spPr>
          <a:xfrm>
            <a:off x="3156445" y="2718212"/>
            <a:ext cx="122413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Info bits</a:t>
            </a:r>
            <a:endParaRPr lang="en-US" dirty="0"/>
          </a:p>
        </p:txBody>
      </p:sp>
      <p:sp>
        <p:nvSpPr>
          <p:cNvPr id="8" name="Left Brace 21"/>
          <p:cNvSpPr/>
          <p:nvPr/>
        </p:nvSpPr>
        <p:spPr>
          <a:xfrm rot="5400000">
            <a:off x="5343404" y="2346447"/>
            <a:ext cx="249588" cy="156918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22"/>
          <p:cNvSpPr txBox="1"/>
          <p:nvPr/>
        </p:nvSpPr>
        <p:spPr>
          <a:xfrm>
            <a:off x="4884637" y="2708920"/>
            <a:ext cx="122413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parity bits</a:t>
            </a:r>
            <a:endParaRPr lang="en-US" dirty="0"/>
          </a:p>
        </p:txBody>
      </p:sp>
      <p:cxnSp>
        <p:nvCxnSpPr>
          <p:cNvPr id="11" name="Straight Connector 25"/>
          <p:cNvCxnSpPr/>
          <p:nvPr/>
        </p:nvCxnSpPr>
        <p:spPr>
          <a:xfrm>
            <a:off x="4573586" y="3140968"/>
            <a:ext cx="0" cy="19888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2714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DPC </a:t>
            </a:r>
            <a:r>
              <a:rPr lang="en-US" dirty="0" smtClean="0"/>
              <a:t>Encoder</a:t>
            </a:r>
            <a:br>
              <a:rPr lang="en-US" dirty="0" smtClean="0"/>
            </a:br>
            <a:r>
              <a:rPr lang="en-US" dirty="0"/>
              <a:t>Lower Triangula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4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57200" y="1271232"/>
            <a:ext cx="8229600" cy="4937126"/>
          </a:xfrm>
        </p:spPr>
        <p:txBody>
          <a:bodyPr>
            <a:normAutofit/>
          </a:bodyPr>
          <a:lstStyle/>
          <a:p>
            <a:r>
              <a:rPr lang="en-US" sz="2400" dirty="0"/>
              <a:t>Irregular Repeat Accumulator </a:t>
            </a:r>
            <a:r>
              <a:rPr lang="en-US" sz="2400" dirty="0" smtClean="0"/>
              <a:t>Code Structure</a:t>
            </a:r>
          </a:p>
          <a:p>
            <a:pPr lvl="1"/>
            <a:r>
              <a:rPr lang="en-US" sz="2000" dirty="0"/>
              <a:t>It is special case of lower </a:t>
            </a:r>
            <a:r>
              <a:rPr lang="en-US" sz="2000" dirty="0" smtClean="0"/>
              <a:t>triangular</a:t>
            </a:r>
          </a:p>
          <a:p>
            <a:pPr lvl="1"/>
            <a:r>
              <a:rPr lang="en-US" sz="2000" dirty="0"/>
              <a:t>Encoder is easy by an accumulator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1184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4822" y="2492896"/>
            <a:ext cx="2829959" cy="4307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4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472920"/>
            <a:ext cx="3811595" cy="3004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Arrow Connector 9"/>
          <p:cNvCxnSpPr/>
          <p:nvPr/>
        </p:nvCxnSpPr>
        <p:spPr>
          <a:xfrm>
            <a:off x="3131840" y="3337016"/>
            <a:ext cx="2376264" cy="1440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131840" y="3704823"/>
            <a:ext cx="2448272" cy="25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3131840" y="5137216"/>
            <a:ext cx="2520280" cy="10711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580112" y="297697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sz="1200" dirty="0" smtClean="0">
                <a:solidFill>
                  <a:srgbClr val="FF0000"/>
                </a:solidFill>
              </a:rPr>
              <a:t>1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524328" y="297697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rgbClr val="FF0000"/>
                </a:solidFill>
              </a:rPr>
              <a:t>x</a:t>
            </a:r>
            <a:r>
              <a:rPr lang="en-US" sz="1200" dirty="0" err="1" smtClean="0">
                <a:solidFill>
                  <a:srgbClr val="FF0000"/>
                </a:solidFill>
              </a:rPr>
              <a:t>r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868144" y="29676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sz="1200" dirty="0" smtClean="0">
                <a:solidFill>
                  <a:srgbClr val="FF0000"/>
                </a:solidFill>
              </a:rPr>
              <a:t>2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54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DPC Encoder</a:t>
            </a:r>
            <a:br>
              <a:rPr lang="en-US" dirty="0"/>
            </a:br>
            <a:r>
              <a:rPr lang="en-US" dirty="0" smtClean="0"/>
              <a:t>WIFI Stru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5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802.11n LDPC Code book wit CR=2/3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971600" y="2430180"/>
            <a:ext cx="7128793" cy="2476872"/>
            <a:chOff x="1259632" y="2608312"/>
            <a:chExt cx="6553201" cy="1828800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1259632" y="2608312"/>
            <a:ext cx="6553200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653" name="Equation" r:id="rId3" imgW="6553080" imgH="1828800" progId="Equation.3">
                    <p:embed/>
                  </p:oleObj>
                </mc:Choice>
                <mc:Fallback>
                  <p:oleObj name="Equation" r:id="rId3" imgW="6553080" imgH="1828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9632" y="2608312"/>
                          <a:ext cx="6553200" cy="1828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3"/>
            <p:cNvSpPr/>
            <p:nvPr/>
          </p:nvSpPr>
          <p:spPr>
            <a:xfrm>
              <a:off x="6291330" y="2608312"/>
              <a:ext cx="1521503" cy="1800200"/>
            </a:xfrm>
            <a:prstGeom prst="rect">
              <a:avLst/>
            </a:prstGeom>
            <a:noFill/>
            <a:ln w="381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1115616" y="2070140"/>
            <a:ext cx="2346604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hift Coefficient Matrix</a:t>
            </a:r>
            <a:endParaRPr lang="en-US" dirty="0"/>
          </a:p>
        </p:txBody>
      </p:sp>
      <p:sp>
        <p:nvSpPr>
          <p:cNvPr id="11" name="Rectangle 13"/>
          <p:cNvSpPr/>
          <p:nvPr/>
        </p:nvSpPr>
        <p:spPr>
          <a:xfrm>
            <a:off x="6156176" y="2430180"/>
            <a:ext cx="243637" cy="2438137"/>
          </a:xfrm>
          <a:prstGeom prst="rect">
            <a:avLst/>
          </a:pr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5"/>
          <p:cNvSpPr txBox="1"/>
          <p:nvPr/>
        </p:nvSpPr>
        <p:spPr>
          <a:xfrm>
            <a:off x="4598550" y="1988840"/>
            <a:ext cx="2205698" cy="369332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hree weight column</a:t>
            </a:r>
            <a:endParaRPr lang="en-US" dirty="0"/>
          </a:p>
        </p:txBody>
      </p:sp>
      <p:sp>
        <p:nvSpPr>
          <p:cNvPr id="19" name="TextBox 15"/>
          <p:cNvSpPr txBox="1"/>
          <p:nvPr/>
        </p:nvSpPr>
        <p:spPr>
          <a:xfrm>
            <a:off x="6471821" y="4998810"/>
            <a:ext cx="2205698" cy="369332"/>
          </a:xfrm>
          <a:prstGeom prst="rect">
            <a:avLst/>
          </a:prstGeom>
          <a:ln>
            <a:solidFill>
              <a:srgbClr val="FF99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ual Diagonal</a:t>
            </a:r>
            <a:endParaRPr lang="en-US" dirty="0"/>
          </a:p>
        </p:txBody>
      </p:sp>
      <p:sp>
        <p:nvSpPr>
          <p:cNvPr id="20" name="Rectangle 13"/>
          <p:cNvSpPr/>
          <p:nvPr/>
        </p:nvSpPr>
        <p:spPr>
          <a:xfrm>
            <a:off x="6483851" y="2471225"/>
            <a:ext cx="1549725" cy="2056364"/>
          </a:xfrm>
          <a:prstGeom prst="rect">
            <a:avLst/>
          </a:prstGeom>
          <a:noFill/>
          <a:ln w="38100">
            <a:solidFill>
              <a:srgbClr val="CC00CC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15"/>
          <p:cNvSpPr txBox="1"/>
          <p:nvPr/>
        </p:nvSpPr>
        <p:spPr>
          <a:xfrm>
            <a:off x="6948264" y="1702549"/>
            <a:ext cx="1605141" cy="646331"/>
          </a:xfrm>
          <a:prstGeom prst="rect">
            <a:avLst/>
          </a:prstGeom>
          <a:ln>
            <a:solidFill>
              <a:srgbClr val="CC00CC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ccumulator structure</a:t>
            </a:r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971600" y="5368142"/>
            <a:ext cx="4572000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Apple/Broadcom are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</a:rPr>
              <a:t>sued by Caltech for allegedly infringing Wi-Fi patents</a:t>
            </a:r>
            <a:endParaRPr lang="en-US" b="0" i="0" dirty="0"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73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DPC Encoder</a:t>
            </a:r>
            <a:br>
              <a:rPr lang="en-US" dirty="0"/>
            </a:br>
            <a:r>
              <a:rPr lang="en-US" dirty="0" smtClean="0"/>
              <a:t>WIFI Structure</a:t>
            </a:r>
            <a:endParaRPr 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6</a:t>
            </a:fld>
            <a:endParaRPr lang="en-US">
              <a:solidFill>
                <a:srgbClr val="F39A1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79512" y="1648146"/>
                <a:ext cx="4428585" cy="1968680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solidFill>
                                          <a:srgbClr val="0000FF"/>
                                        </a:solidFill>
                                        <a:latin typeface="Cambria Math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 smtClean="0">
                                        <a:latin typeface="Cambria Math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 smtClean="0">
                                              <a:latin typeface="Cambria Math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b="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/>
                                        </m:mr>
                                        <m:mr>
                                          <m:e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/>
                                          <m:e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 smtClean="0">
                                              <a:latin typeface="Cambria Math" charset="0"/>
                                            </a:rPr>
                                          </m:ctrlPr>
                                        </m:mPr>
                                        <m:mr>
                                          <m:e/>
                                          <m:e/>
                                          <m:e/>
                                        </m:mr>
                                        <m:mr>
                                          <m:e/>
                                          <m:e/>
                                          <m:e/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/>
                                          <m:e/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 smtClean="0">
                                              <a:latin typeface="Cambria Math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/>
                                          <m:e/>
                                        </m:mr>
                                        <m:mr>
                                          <m:e/>
                                          <m:e/>
                                          <m:e/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b="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  <m:e/>
                                          <m:e/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 smtClean="0">
                                              <a:latin typeface="Cambria Math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/>
                                        </m:mr>
                                        <m:mr>
                                          <m:e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/>
                                          <m:e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 smtClean="0">
                                        <a:latin typeface="Cambria Math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 smtClean="0">
                                              <a:latin typeface="Cambria Math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𝑝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𝑝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 smtClean="0">
                                                    <a:latin typeface="Cambria Math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latin typeface="Cambria Math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𝑝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4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latin typeface="Cambria Math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𝑝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5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648146"/>
                <a:ext cx="4428585" cy="19686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395536" y="3844623"/>
                <a:ext cx="4136773" cy="1968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latin typeface="Cambria Math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 smtClean="0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/>
                                </m:mr>
                                <m:m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/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/>
                                  <m:e/>
                                  <m:e/>
                                </m:mr>
                                <m:mr>
                                  <m:e/>
                                  <m:e/>
                                  <m:e/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/>
                                  <m:e/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 smtClean="0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/>
                                  <m:e/>
                                </m:mr>
                                <m:mr>
                                  <m:e/>
                                  <m:e/>
                                  <m:e/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 smtClean="0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/>
                                  <m:e/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/>
                                </m:mr>
                                <m:m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000" i="1" smtClean="0">
                                            <a:solidFill>
                                              <a:srgbClr val="FF9900"/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srgbClr val="FF99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srgbClr val="FF99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/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sz="2000" i="1" smtClean="0">
                                            <a:solidFill>
                                              <a:srgbClr val="FF9900"/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srgbClr val="FF99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srgbClr val="FF99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latin typeface="Cambria Math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 smtClean="0">
                                      <a:solidFill>
                                        <a:schemeClr val="accent3">
                                          <a:lumMod val="75000"/>
                                        </a:schemeClr>
                                      </a:solidFill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accent3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chemeClr val="accent3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20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 smtClean="0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5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smtClean="0">
                            <a:solidFill>
                              <a:srgbClr val="0000FF"/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brk m:alnAt="7"/>
                      </m:rPr>
                      <a:rPr lang="en-US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844623"/>
                <a:ext cx="4136773" cy="196868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5004048" y="4221088"/>
                <a:ext cx="4015888" cy="215444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en-US" sz="1200" i="1" smtClean="0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12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2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sz="12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sz="12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i="1">
                          <a:latin typeface="Cambria Math" panose="02040503050406030204" pitchFamily="18" charset="0"/>
                        </a:rPr>
                        <m:t>𝑠𝑢𝑚</m:t>
                      </m:r>
                      <m:d>
                        <m:dPr>
                          <m:ctrlPr>
                            <a:rPr lang="en-US" sz="14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solidFill>
                                    <a:srgbClr val="0000FF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  <m:r>
                            <m:rPr>
                              <m:brk m:alnAt="7"/>
                            </m:rPr>
                            <a:rPr lang="en-US" sz="1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048" y="4221088"/>
                <a:ext cx="4015888" cy="215444"/>
              </a:xfrm>
              <a:prstGeom prst="rect">
                <a:avLst/>
              </a:prstGeom>
              <a:blipFill rotWithShape="0">
                <a:blip r:embed="rId4"/>
                <a:stretch>
                  <a:fillRect b="-13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5790909" y="3409255"/>
                <a:ext cx="1808572" cy="30066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𝑠𝑢𝑚</m:t>
                      </m:r>
                      <m:d>
                        <m:dPr>
                          <m:ctrlPr>
                            <a:rPr lang="en-US" sz="16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  <m:r>
                            <m:rPr>
                              <m:brk m:alnAt="7"/>
                            </m:rPr>
                            <a:rPr lang="en-US" sz="1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0909" y="3409255"/>
                <a:ext cx="1808572" cy="300660"/>
              </a:xfrm>
              <a:prstGeom prst="rect">
                <a:avLst/>
              </a:prstGeom>
              <a:blipFill rotWithShape="0">
                <a:blip r:embed="rId5"/>
                <a:stretch>
                  <a:fillRect l="-3367" b="-2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5611696" y="2564904"/>
                <a:ext cx="2344680" cy="307777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𝑠𝑢𝑚</m:t>
                      </m:r>
                      <m:d>
                        <m:dPr>
                          <m:ctrlPr>
                            <a:rPr lang="en-US" sz="16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  <m:r>
                            <m:rPr>
                              <m:brk m:alnAt="7"/>
                            </m:rPr>
                            <a:rPr lang="en-US" sz="1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</m:e>
                      </m:d>
                      <m:sSup>
                        <m:sSupPr>
                          <m:ctrlPr>
                            <a:rPr lang="en-US" sz="20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1696" y="2564904"/>
                <a:ext cx="2344680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2344" r="-781" b="-2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5316546" y="1196752"/>
                <a:ext cx="3143886" cy="92333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is acquired, it is trivial to acquire following parity bits with the 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accumulator</a:t>
                </a:r>
                <a:r>
                  <a:rPr lang="en-US" dirty="0" smtClean="0"/>
                  <a:t> structure.</a:t>
                </a:r>
                <a:endParaRPr lang="en-US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6546" y="1196752"/>
                <a:ext cx="3143886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154" t="-1923" r="-1346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ight Arrow 38"/>
          <p:cNvSpPr/>
          <p:nvPr/>
        </p:nvSpPr>
        <p:spPr>
          <a:xfrm rot="5400000">
            <a:off x="1753430" y="3546334"/>
            <a:ext cx="380555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38"/>
          <p:cNvSpPr/>
          <p:nvPr/>
        </p:nvSpPr>
        <p:spPr>
          <a:xfrm rot="1493958">
            <a:off x="4052537" y="5666840"/>
            <a:ext cx="694199" cy="20293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38"/>
          <p:cNvSpPr/>
          <p:nvPr/>
        </p:nvSpPr>
        <p:spPr>
          <a:xfrm rot="16200000">
            <a:off x="6637223" y="3799298"/>
            <a:ext cx="380555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38"/>
          <p:cNvSpPr/>
          <p:nvPr/>
        </p:nvSpPr>
        <p:spPr>
          <a:xfrm rot="16200000">
            <a:off x="6635041" y="3007210"/>
            <a:ext cx="380555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38"/>
          <p:cNvSpPr/>
          <p:nvPr/>
        </p:nvSpPr>
        <p:spPr>
          <a:xfrm rot="16200000">
            <a:off x="6609597" y="2215122"/>
            <a:ext cx="380555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/>
              <p:cNvSpPr txBox="1"/>
              <p:nvPr/>
            </p:nvSpPr>
            <p:spPr>
              <a:xfrm>
                <a:off x="4788024" y="4941168"/>
                <a:ext cx="4235381" cy="182165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𝑠𝑢𝑚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latin typeface="Cambria Math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3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3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/>
                                        <m:e/>
                                        <m:e/>
                                      </m:mr>
                                      <m:mr>
                                        <m:e/>
                                        <m:e/>
                                        <m:e/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</m:m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3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  <m:mr>
                                        <m:e/>
                                        <m:e/>
                                        <m:e/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solidFill>
                                                    <a:schemeClr val="accent3">
                                                      <a:lumMod val="7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</m:m>
                                  </m:e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3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solidFill>
                                                    <a:srgbClr val="FF99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latin typeface="Cambria Math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sz="1600" i="1">
                                            <a:latin typeface="Cambria Math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3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en-US" sz="1600" i="1">
                                                  <a:latin typeface="Cambria Math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latin typeface="Cambria Math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𝑝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FF9900"/>
                                                        </a:solidFill>
                                                        <a:latin typeface="Cambria Math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FF99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𝑝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FF99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5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𝑠𝑢𝑚</m:t>
                      </m:r>
                      <m:d>
                        <m:dPr>
                          <m:ctrlPr>
                            <a:rPr lang="en-US" sz="1600" i="1" smtClean="0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  <m:r>
                            <m:rPr>
                              <m:brk m:alnAt="7"/>
                            </m:rPr>
                            <a:rPr lang="en-US" sz="1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m:rPr>
                              <m:nor/>
                            </m:rPr>
                            <a:rPr lang="en-US" sz="1600" dirty="0">
                              <a:solidFill>
                                <a:srgbClr val="0000FF"/>
                              </a:solidFill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1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文字方塊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4941168"/>
                <a:ext cx="4235381" cy="1821653"/>
              </a:xfrm>
              <a:prstGeom prst="rect">
                <a:avLst/>
              </a:prstGeom>
              <a:blipFill rotWithShape="0">
                <a:blip r:embed="rId8"/>
                <a:stretch>
                  <a:fillRect b="-13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ight Arrow 38"/>
          <p:cNvSpPr/>
          <p:nvPr/>
        </p:nvSpPr>
        <p:spPr>
          <a:xfrm rot="16200000">
            <a:off x="6637223" y="4566678"/>
            <a:ext cx="380555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43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DPC Encoder</a:t>
            </a:r>
            <a:br>
              <a:rPr lang="en-US" dirty="0"/>
            </a:br>
            <a:r>
              <a:rPr lang="en-US" dirty="0" smtClean="0"/>
              <a:t>Hybrid Structure</a:t>
            </a:r>
            <a:endParaRPr 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39A1E"/>
                </a:solidFill>
              </a:rPr>
              <a:pPr/>
              <a:t>7</a:t>
            </a:fld>
            <a:endParaRPr lang="en-US">
              <a:solidFill>
                <a:srgbClr val="F39A1E"/>
              </a:solidFill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Agreed NR eMBB LDPC Code example</a:t>
            </a:r>
            <a:endParaRPr 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564" y="1730274"/>
            <a:ext cx="7848872" cy="491352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098428" y="1865868"/>
            <a:ext cx="482972" cy="411004"/>
          </a:xfrm>
          <a:prstGeom prst="rect">
            <a:avLst/>
          </a:prstGeom>
          <a:noFill/>
          <a:ln w="381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3552824" y="2279646"/>
            <a:ext cx="4547567" cy="436415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707904" y="1865868"/>
            <a:ext cx="165618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WIFI structure</a:t>
            </a:r>
            <a:endParaRPr 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436096" y="3415680"/>
            <a:ext cx="208823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iagonal stru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MediaTek-Confidential_A">
  <a:themeElements>
    <a:clrScheme name="Custom 5">
      <a:dk1>
        <a:srgbClr val="353630"/>
      </a:dk1>
      <a:lt1>
        <a:sysClr val="window" lastClr="FFFFFF"/>
      </a:lt1>
      <a:dk2>
        <a:srgbClr val="999A94"/>
      </a:dk2>
      <a:lt2>
        <a:srgbClr val="F0F0F0"/>
      </a:lt2>
      <a:accent1>
        <a:srgbClr val="F39A1E"/>
      </a:accent1>
      <a:accent2>
        <a:srgbClr val="00A1DE"/>
      </a:accent2>
      <a:accent3>
        <a:srgbClr val="69BE28"/>
      </a:accent3>
      <a:accent4>
        <a:srgbClr val="D71F85"/>
      </a:accent4>
      <a:accent5>
        <a:srgbClr val="FED100"/>
      </a:accent5>
      <a:accent6>
        <a:srgbClr val="98DBFF"/>
      </a:accent6>
      <a:hlink>
        <a:srgbClr val="000000"/>
      </a:hlink>
      <a:folHlink>
        <a:srgbClr val="5A5A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MediaTek-Internal_Use_CTO_Light">
  <a:themeElements>
    <a:clrScheme name="Custom 7">
      <a:dk1>
        <a:srgbClr val="353630"/>
      </a:dk1>
      <a:lt1>
        <a:sysClr val="window" lastClr="FFFFFF"/>
      </a:lt1>
      <a:dk2>
        <a:srgbClr val="999A94"/>
      </a:dk2>
      <a:lt2>
        <a:srgbClr val="F0F0F0"/>
      </a:lt2>
      <a:accent1>
        <a:srgbClr val="F39A1E"/>
      </a:accent1>
      <a:accent2>
        <a:srgbClr val="00A1DE"/>
      </a:accent2>
      <a:accent3>
        <a:srgbClr val="69BE28"/>
      </a:accent3>
      <a:accent4>
        <a:srgbClr val="D71F85"/>
      </a:accent4>
      <a:accent5>
        <a:srgbClr val="FED100"/>
      </a:accent5>
      <a:accent6>
        <a:srgbClr val="98DBFF"/>
      </a:accent6>
      <a:hlink>
        <a:srgbClr val="000000"/>
      </a:hlink>
      <a:folHlink>
        <a:srgbClr val="5A5A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MediaTek-Internal_Use_CTO_Light">
  <a:themeElements>
    <a:clrScheme name="Custom 7">
      <a:dk1>
        <a:srgbClr val="353630"/>
      </a:dk1>
      <a:lt1>
        <a:sysClr val="window" lastClr="FFFFFF"/>
      </a:lt1>
      <a:dk2>
        <a:srgbClr val="999A94"/>
      </a:dk2>
      <a:lt2>
        <a:srgbClr val="F0F0F0"/>
      </a:lt2>
      <a:accent1>
        <a:srgbClr val="F39A1E"/>
      </a:accent1>
      <a:accent2>
        <a:srgbClr val="00A1DE"/>
      </a:accent2>
      <a:accent3>
        <a:srgbClr val="69BE28"/>
      </a:accent3>
      <a:accent4>
        <a:srgbClr val="D71F85"/>
      </a:accent4>
      <a:accent5>
        <a:srgbClr val="FED100"/>
      </a:accent5>
      <a:accent6>
        <a:srgbClr val="98DBFF"/>
      </a:accent6>
      <a:hlink>
        <a:srgbClr val="000000"/>
      </a:hlink>
      <a:folHlink>
        <a:srgbClr val="5A5A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2_MediaTek-Confidential_A">
  <a:themeElements>
    <a:clrScheme name="Custom 5">
      <a:dk1>
        <a:srgbClr val="353630"/>
      </a:dk1>
      <a:lt1>
        <a:sysClr val="window" lastClr="FFFFFF"/>
      </a:lt1>
      <a:dk2>
        <a:srgbClr val="999A94"/>
      </a:dk2>
      <a:lt2>
        <a:srgbClr val="F0F0F0"/>
      </a:lt2>
      <a:accent1>
        <a:srgbClr val="F39A1E"/>
      </a:accent1>
      <a:accent2>
        <a:srgbClr val="00A1DE"/>
      </a:accent2>
      <a:accent3>
        <a:srgbClr val="69BE28"/>
      </a:accent3>
      <a:accent4>
        <a:srgbClr val="D71F85"/>
      </a:accent4>
      <a:accent5>
        <a:srgbClr val="FED100"/>
      </a:accent5>
      <a:accent6>
        <a:srgbClr val="98DBFF"/>
      </a:accent6>
      <a:hlink>
        <a:srgbClr val="000000"/>
      </a:hlink>
      <a:folHlink>
        <a:srgbClr val="5A5A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2_MediaTek-Internal_Use_CTO_Light">
  <a:themeElements>
    <a:clrScheme name="Custom 7">
      <a:dk1>
        <a:srgbClr val="353630"/>
      </a:dk1>
      <a:lt1>
        <a:sysClr val="window" lastClr="FFFFFF"/>
      </a:lt1>
      <a:dk2>
        <a:srgbClr val="999A94"/>
      </a:dk2>
      <a:lt2>
        <a:srgbClr val="F0F0F0"/>
      </a:lt2>
      <a:accent1>
        <a:srgbClr val="F39A1E"/>
      </a:accent1>
      <a:accent2>
        <a:srgbClr val="00A1DE"/>
      </a:accent2>
      <a:accent3>
        <a:srgbClr val="69BE28"/>
      </a:accent3>
      <a:accent4>
        <a:srgbClr val="D71F85"/>
      </a:accent4>
      <a:accent5>
        <a:srgbClr val="FED100"/>
      </a:accent5>
      <a:accent6>
        <a:srgbClr val="98DBFF"/>
      </a:accent6>
      <a:hlink>
        <a:srgbClr val="000000"/>
      </a:hlink>
      <a:folHlink>
        <a:srgbClr val="5A5A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7B44C2C713484E80F4D83525D26271" ma:contentTypeVersion="0" ma:contentTypeDescription="Create a new document." ma:contentTypeScope="" ma:versionID="cd76495f92d50a8ea1d372753cbfc50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6A5D4CF0-62B2-4467-9C32-D3E521B783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A751AD-C2CE-4879-AD27-1CAB4B392923}">
  <ds:schemaRefs>
    <ds:schemaRef ds:uri="http://purl.org/dc/elements/1.1/"/>
    <ds:schemaRef ds:uri="http://schemas.microsoft.com/office/2006/documentManagement/types"/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BC6CFB11-17A9-477F-B901-F21F44BBE8C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42</TotalTime>
  <Words>168</Words>
  <Application>Microsoft Macintosh PowerPoint</Application>
  <PresentationFormat>如螢幕大小 (4:3)</PresentationFormat>
  <Paragraphs>54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7</vt:i4>
      </vt:variant>
    </vt:vector>
  </HeadingPairs>
  <TitlesOfParts>
    <vt:vector size="24" baseType="lpstr">
      <vt:lpstr>Arial</vt:lpstr>
      <vt:lpstr>Arial</vt:lpstr>
      <vt:lpstr>Calibri</vt:lpstr>
      <vt:lpstr>Calibri Bold</vt:lpstr>
      <vt:lpstr>Cambria Math</vt:lpstr>
      <vt:lpstr>Lucida Grande</vt:lpstr>
      <vt:lpstr>ＭＳ Ｐゴシック</vt:lpstr>
      <vt:lpstr>SimHei</vt:lpstr>
      <vt:lpstr>Wingdings</vt:lpstr>
      <vt:lpstr>新細明體</vt:lpstr>
      <vt:lpstr>1_MediaTek-Confidential_A</vt:lpstr>
      <vt:lpstr>MediaTek-Internal_Use_CTO_Light</vt:lpstr>
      <vt:lpstr>1_MediaTek-Internal_Use_CTO_Light</vt:lpstr>
      <vt:lpstr>2_MediaTek-Confidential_A</vt:lpstr>
      <vt:lpstr>2_MediaTek-Internal_Use_CTO_Light</vt:lpstr>
      <vt:lpstr>Visio</vt:lpstr>
      <vt:lpstr>Equation</vt:lpstr>
      <vt:lpstr>LDPC Encoder</vt:lpstr>
      <vt:lpstr>LDPC Encoder Lower Triangular</vt:lpstr>
      <vt:lpstr>LDPC Encoder Lower Triangular</vt:lpstr>
      <vt:lpstr>LDPC Encoder Lower Triangular</vt:lpstr>
      <vt:lpstr>LDPC Encoder WIFI Structure</vt:lpstr>
      <vt:lpstr>LDPC Encoder WIFI Structure</vt:lpstr>
      <vt:lpstr>LDPC Encoder Hybrid Structure</vt:lpstr>
    </vt:vector>
  </TitlesOfParts>
  <Company>MediaTek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C Shen (沈瑞欽)</dc:creator>
  <cp:lastModifiedBy>tomho</cp:lastModifiedBy>
  <cp:revision>3077</cp:revision>
  <dcterms:created xsi:type="dcterms:W3CDTF">2015-09-16T08:35:55Z</dcterms:created>
  <dcterms:modified xsi:type="dcterms:W3CDTF">2017-04-11T02:3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7B44C2C713484E80F4D83525D26271</vt:lpwstr>
  </property>
</Properties>
</file>